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26AA3" w:rsidRPr="00492267" w:rsidRDefault="00326AA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26AA3" w:rsidRPr="00492267" w:rsidRDefault="00326AA3"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26AA3" w:rsidRPr="00492267" w:rsidRDefault="00326AA3"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26AA3" w:rsidRPr="00492267" w:rsidRDefault="00326AA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26AA3" w:rsidRPr="005F6475" w:rsidRDefault="00326AA3"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val="de-DE" w:eastAsia="de-DE"/>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val="de-DE" w:eastAsia="de-DE"/>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26AA3" w:rsidRPr="000A7C87" w:rsidRDefault="00326AA3"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26AA3" w:rsidRPr="000A7C87" w:rsidRDefault="00326AA3"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26AA3" w:rsidRPr="000A7C87" w:rsidRDefault="00326AA3"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26AA3" w:rsidRPr="000A7C87"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26AA3" w:rsidRPr="000A7C87" w:rsidRDefault="00326AA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26AA3" w:rsidRPr="00AB0268" w:rsidRDefault="00326AA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a5"/>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a5"/>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val="de-DE" w:eastAsia="de-DE"/>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26AA3" w:rsidRPr="00694EE6" w:rsidRDefault="00326AA3"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26AA3" w:rsidRPr="00694EE6" w:rsidRDefault="00326AA3"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26AA3" w:rsidRPr="00694EE6" w:rsidRDefault="00326AA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26AA3" w:rsidRPr="00694EE6" w:rsidRDefault="00326AA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26AA3" w:rsidRPr="00694EE6" w:rsidRDefault="00326AA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26AA3" w:rsidRPr="001C06A4"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lastRenderedPageBreak/>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w:t>
            </w:r>
            <w:r w:rsidRPr="000A5706">
              <w:lastRenderedPageBreak/>
              <w:t>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val="de-DE" w:eastAsia="de-DE"/>
        </w:rPr>
        <w:lastRenderedPageBreak/>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26AA3" w:rsidRPr="00F322BC" w:rsidRDefault="00326AA3"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26AA3" w:rsidRPr="00F322BC" w:rsidRDefault="00326AA3"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26AA3" w:rsidRPr="00F322BC" w:rsidRDefault="00326AA3"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26AA3" w:rsidRPr="00F322BC" w:rsidRDefault="00326AA3"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26AA3" w:rsidRPr="00F322BC" w:rsidRDefault="00326AA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26AA3" w:rsidRPr="00E31BE4" w:rsidRDefault="00326AA3"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lastRenderedPageBreak/>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val="de-DE" w:eastAsia="de-DE"/>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26AA3" w:rsidRPr="00E92E40" w:rsidRDefault="00326AA3"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26AA3" w:rsidRPr="00E92E40" w:rsidRDefault="00326AA3"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26AA3" w:rsidRPr="00E92E40" w:rsidRDefault="00326AA3"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326AA3" w:rsidRPr="00E92E40" w:rsidRDefault="00326AA3"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326AA3" w:rsidRPr="009B12B6" w:rsidRDefault="00326AA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lastRenderedPageBreak/>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lastRenderedPageBreak/>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de-DE" w:eastAsia="de-DE"/>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26AA3" w:rsidRPr="00226F14" w:rsidRDefault="00326AA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26AA3" w:rsidRPr="00226F14" w:rsidRDefault="00326AA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326AA3" w:rsidRPr="00226F14" w:rsidRDefault="00326AA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26AA3" w:rsidRPr="008B5FCA" w:rsidRDefault="00326AA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lastRenderedPageBreak/>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val="de-DE" w:eastAsia="de-DE"/>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26AA3" w:rsidRPr="00606ADA" w:rsidRDefault="00326AA3"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326AA3" w:rsidRPr="00606ADA" w:rsidRDefault="00326AA3"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26AA3" w:rsidRPr="00606ADA" w:rsidRDefault="00326AA3"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326AA3" w:rsidRPr="00606ADA" w:rsidRDefault="00326AA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26AA3" w:rsidRPr="0032784A" w:rsidRDefault="00326AA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5pt;height:182.5pt;mso-width-percent:0;mso-height-percent:0;mso-width-percent:0;mso-height-percent:0" o:ole="">
            <v:imagedata r:id="rId9" o:title=""/>
          </v:shape>
          <o:OLEObject Type="Embed" ProgID="Visio.Drawing.15" ShapeID="_x0000_i1025" DrawAspect="Content" ObjectID="_1690377717"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w:t>
      </w:r>
      <w:r w:rsidR="009636C7">
        <w:rPr>
          <w:rFonts w:ascii="Times New Roman" w:hAnsi="Times New Roman" w:cs="Times New Roman"/>
        </w:rPr>
        <w:lastRenderedPageBreak/>
        <w:t xml:space="preserve">(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lastRenderedPageBreak/>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lastRenderedPageBreak/>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lastRenderedPageBreak/>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lastRenderedPageBreak/>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lastRenderedPageBreak/>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lastRenderedPageBreak/>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lastRenderedPageBreak/>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lastRenderedPageBreak/>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lastRenderedPageBreak/>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lastRenderedPageBreak/>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lastRenderedPageBreak/>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lastRenderedPageBreak/>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88303B"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88303B"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lastRenderedPageBreak/>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lastRenderedPageBreak/>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3DF99" w14:textId="77777777" w:rsidR="0088303B" w:rsidRDefault="0088303B" w:rsidP="00A16686">
      <w:pPr>
        <w:spacing w:after="0" w:line="240" w:lineRule="auto"/>
      </w:pPr>
      <w:r>
        <w:separator/>
      </w:r>
    </w:p>
  </w:endnote>
  <w:endnote w:type="continuationSeparator" w:id="0">
    <w:p w14:paraId="0C8AFB1C" w14:textId="77777777" w:rsidR="0088303B" w:rsidRDefault="0088303B"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9C9B7" w14:textId="77777777" w:rsidR="0088303B" w:rsidRDefault="0088303B" w:rsidP="00A16686">
      <w:pPr>
        <w:spacing w:after="0" w:line="240" w:lineRule="auto"/>
      </w:pPr>
      <w:r>
        <w:separator/>
      </w:r>
    </w:p>
  </w:footnote>
  <w:footnote w:type="continuationSeparator" w:id="0">
    <w:p w14:paraId="195A6F0B" w14:textId="77777777" w:rsidR="0088303B" w:rsidRDefault="0088303B"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DCC"/>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列出段落1,中等深浅网格 1 - 着色 21,¥¡¡¡¡ì¬º¥¹¥È¶ÎÂä,ÁÐ³ö¶ÎÂä,列表段落1,—ño’i—Ž,¥ê¥¹¥È¶ÎÂä,1st level - Bullet List Paragraph,Lettre d'introduction,Paragrafo elenco,Normal bullet 2,Bullet list,목록단락,列表段落11,列"/>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TOC8">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A444E-DC48-42FA-8F1C-847CEB338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1</Pages>
  <Words>18697</Words>
  <Characters>106576</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Chen, Zhe/陈 哲</cp:lastModifiedBy>
  <cp:revision>15</cp:revision>
  <dcterms:created xsi:type="dcterms:W3CDTF">2021-08-13T07:55:00Z</dcterms:created>
  <dcterms:modified xsi:type="dcterms:W3CDTF">2021-08-13T08:34:00Z</dcterms:modified>
</cp:coreProperties>
</file>